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1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收缴或停供发票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5" o:spt="75" type="#_x0000_t75" style="height:306.75pt;width:31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4B255F"/>
    <w:rsid w:val="274B2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6:00Z</dcterms:created>
  <dc:creator>雷昕</dc:creator>
  <cp:lastModifiedBy>雷昕</cp:lastModifiedBy>
  <dcterms:modified xsi:type="dcterms:W3CDTF">2025-03-10T07:07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